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77777777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>Connectivity and GatewaySever</w:t>
            </w:r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44B2D161" w:rsidR="005C1F02" w:rsidRPr="000A3A01" w:rsidRDefault="005C1F02" w:rsidP="005C1F02">
      <w:pPr>
        <w:pStyle w:val="2"/>
        <w:spacing w:before="0" w:after="0" w:line="240" w:lineRule="auto"/>
        <w:rPr>
          <w:color w:val="FF0000"/>
        </w:rPr>
      </w:pPr>
      <w:r w:rsidRPr="000A3A01">
        <w:rPr>
          <w:rFonts w:hint="eastAsia"/>
          <w:color w:val="FF0000"/>
        </w:rPr>
        <w:t>T</w:t>
      </w:r>
      <w:r w:rsidRPr="000A3A01">
        <w:rPr>
          <w:color w:val="FF0000"/>
        </w:rPr>
        <w:t xml:space="preserve">able </w:t>
      </w:r>
      <w:r w:rsidR="00A1296A" w:rsidRPr="000A3A01">
        <w:rPr>
          <w:color w:val="FF0000"/>
        </w:rPr>
        <w:t>Gateway</w:t>
      </w:r>
      <w:r w:rsidR="00AF1571" w:rsidRPr="000A3A01">
        <w:rPr>
          <w:color w:val="FF0000"/>
        </w:rPr>
        <w:t>Machin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GatewayServer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2.75pt" o:ole="">
            <v:imagedata r:id="rId7" o:title=""/>
          </v:shape>
          <o:OLEObject Type="Embed" ProgID="Visio.Drawing.11" ShapeID="_x0000_i1025" DrawAspect="Content" ObjectID="_1732213876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a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3E86206" w14:textId="4FB9265C" w:rsidR="009F779C" w:rsidRDefault="009F779C">
      <w:pPr>
        <w:pStyle w:val="a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r w:rsidR="00915281" w:rsidRPr="0081125E">
        <w:rPr>
          <w:color w:val="000000" w:themeColor="text1"/>
        </w:rPr>
        <w:t xml:space="preserve">BatchSize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BatchSize</w:t>
      </w:r>
    </w:p>
    <w:p w14:paraId="20BC6958" w14:textId="09D92A15" w:rsidR="00670263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RecipeID 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RecipeID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3FAD6242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AlarmLog should be extracted from </w:t>
      </w:r>
      <w:r w:rsidR="00744200" w:rsidRPr="00744200">
        <w:t>input parameter</w:t>
      </w:r>
      <w:r w:rsidR="00CA65F7">
        <w:t xml:space="preserve"> with type </w:t>
      </w:r>
      <w:r w:rsidR="00CA65F7" w:rsidRPr="00CA65F7">
        <w:t>AlarmEvent</w:t>
      </w:r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271B3BD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AlarmLog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QueryBlockAlarmLog function, Liuqun will work on it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>able DBVersion</w:t>
      </w:r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2F4EC1BA" w:rsidR="004D7CAC" w:rsidRPr="00802D82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7B6AC339" w14:textId="4E94C0CE" w:rsidR="00802D82" w:rsidRDefault="00802D82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802D82">
        <w:rPr>
          <w:rFonts w:hint="eastAsia"/>
          <w:color w:val="FF0000"/>
        </w:rPr>
        <w:t>Update</w:t>
      </w:r>
      <w:r w:rsidRPr="00802D82">
        <w:rPr>
          <w:color w:val="FF0000"/>
        </w:rPr>
        <w:t xml:space="preserve"> </w:t>
      </w:r>
      <w:r w:rsidRPr="00802D82">
        <w:rPr>
          <w:rFonts w:hint="eastAsia"/>
          <w:color w:val="FF0000"/>
        </w:rPr>
        <w:t>HeightCalibration</w:t>
      </w:r>
      <w:r w:rsidRPr="00802D82">
        <w:rPr>
          <w:color w:val="FF0000"/>
        </w:rPr>
        <w:t xml:space="preserve"> </w:t>
      </w:r>
      <w:r w:rsidRPr="00802D82">
        <w:rPr>
          <w:rFonts w:hint="eastAsia"/>
          <w:color w:val="FF0000"/>
        </w:rPr>
        <w:t>default</w:t>
      </w:r>
      <w:r w:rsidRPr="00802D82">
        <w:rPr>
          <w:color w:val="FF0000"/>
        </w:rPr>
        <w:t xml:space="preserve"> </w:t>
      </w:r>
      <w:r w:rsidRPr="00802D82">
        <w:rPr>
          <w:rFonts w:hint="eastAsia"/>
          <w:color w:val="FF0000"/>
        </w:rPr>
        <w:t>value</w:t>
      </w:r>
      <w:r w:rsidRPr="00802D82">
        <w:rPr>
          <w:color w:val="FF0000"/>
        </w:rPr>
        <w:t xml:space="preserve"> </w:t>
      </w:r>
      <w:r w:rsidRPr="00802D82">
        <w:rPr>
          <w:rFonts w:hint="eastAsia"/>
          <w:color w:val="FF0000"/>
        </w:rPr>
        <w:t>with</w:t>
      </w:r>
      <w:r w:rsidRPr="00802D82">
        <w:rPr>
          <w:color w:val="FF0000"/>
        </w:rPr>
        <w:t xml:space="preserve"> actual data.</w:t>
      </w:r>
    </w:p>
    <w:p w14:paraId="3BB586B0" w14:textId="1D8EB50D" w:rsidR="00B86008" w:rsidRPr="00802D82" w:rsidRDefault="00B86008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>
        <w:rPr>
          <w:color w:val="FF0000"/>
        </w:rPr>
        <w:t>Please help to implement HeightCalibration update and query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6B2FB5F1" w14:textId="77777777" w:rsidR="00000F86" w:rsidRPr="00000F86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C27CB">
        <w:rPr>
          <w:rFonts w:hint="eastAsia"/>
        </w:rPr>
        <w:t>D</w:t>
      </w:r>
      <w:r w:rsidRPr="006C27CB">
        <w:t xml:space="preserve">ataTask should provide method to </w:t>
      </w:r>
      <w:r w:rsidR="00F65802">
        <w:t>rename</w:t>
      </w:r>
      <w:r w:rsidRPr="006C27CB">
        <w:t xml:space="preserve"> </w:t>
      </w:r>
      <w:r w:rsidR="00F65802" w:rsidRPr="00F65802">
        <w:t>RecipeName</w:t>
      </w:r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96D0D2E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>.</w:t>
      </w:r>
    </w:p>
    <w:p w14:paraId="5F70F719" w14:textId="3E673C5C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="00F80A4F" w:rsidRPr="00F80A4F">
        <w:t>WeldResults::_WeldResults</w:t>
      </w:r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094C04FA" w14:textId="56BEC928" w:rsidR="007E2123" w:rsidRP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Added weldresult feature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WeldResultSignature</w:t>
      </w:r>
    </w:p>
    <w:p w14:paraId="2AE5FC3D" w14:textId="68814BD4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WeldResultSignature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>into WeldResultSignature::_OrignalSignature</w:t>
      </w:r>
    </w:p>
    <w:p w14:paraId="34D9D511" w14:textId="7D220DF2" w:rsidR="00132665" w:rsidRDefault="009C420D" w:rsidP="009C420D">
      <w:pPr>
        <w:pStyle w:val="3"/>
      </w:pPr>
      <w:r w:rsidRPr="009C420D">
        <w:t>Table UserProfiles</w:t>
      </w:r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4B3A9F13" w14:textId="0EAF4F05" w:rsidR="002F1756" w:rsidRPr="00854CFF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76773905" w14:textId="236BA0EE" w:rsidR="00854CFF" w:rsidRDefault="00854CFF" w:rsidP="003E7975">
      <w:pPr>
        <w:pStyle w:val="a"/>
        <w:numPr>
          <w:ilvl w:val="0"/>
          <w:numId w:val="11"/>
        </w:numPr>
        <w:spacing w:after="0" w:line="240" w:lineRule="auto"/>
      </w:pPr>
      <w:r>
        <w:rPr>
          <w:color w:val="FF0000"/>
        </w:rPr>
        <w:t>Update UserProfiles default data.</w:t>
      </w:r>
    </w:p>
    <w:p w14:paraId="590BC25E" w14:textId="3A80FE00" w:rsidR="009C420D" w:rsidRDefault="009C420D" w:rsidP="009C420D">
      <w:pPr>
        <w:pStyle w:val="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>Table PowerSupply</w:t>
      </w:r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>Table TeachModeSetting</w:t>
      </w:r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>Table SystemConfigure</w:t>
      </w:r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DataTask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EthernetConfig</w:t>
      </w:r>
    </w:p>
    <w:p w14:paraId="237CC9F8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EthernetConfig</w:t>
      </w:r>
    </w:p>
    <w:p w14:paraId="59BCF212" w14:textId="5E93C70B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>able GatewaySever</w:t>
      </w:r>
    </w:p>
    <w:p w14:paraId="409F70FC" w14:textId="7104C7BC" w:rsidR="00DB5320" w:rsidRPr="00EE01B4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 xml:space="preserve">DataTask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GatewaySever.</w:t>
      </w:r>
    </w:p>
    <w:p w14:paraId="39B9B04B" w14:textId="7F153027" w:rsidR="002F1756" w:rsidRDefault="00DB5320" w:rsidP="00CF333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vector&lt;struct GATEWAY_SERVER&gt;* Connectivity::</w:t>
      </w:r>
      <w:r w:rsidR="00181B57" w:rsidRPr="00EE01B4">
        <w:rPr>
          <w:color w:val="000000" w:themeColor="text1"/>
        </w:rPr>
        <w:t>_DIGMachinesUI</w:t>
      </w:r>
    </w:p>
    <w:p w14:paraId="6AE545D2" w14:textId="1A7718DD" w:rsidR="00BF4353" w:rsidRPr="00BF4353" w:rsidRDefault="00BF4353" w:rsidP="00CF3338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BF4353">
        <w:rPr>
          <w:rFonts w:hint="eastAsia"/>
          <w:color w:val="FF0000"/>
        </w:rPr>
        <w:t>Change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Table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GatewayServer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name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to</w:t>
      </w:r>
      <w:r w:rsidRPr="00BF4353">
        <w:rPr>
          <w:color w:val="FF0000"/>
        </w:rPr>
        <w:t xml:space="preserve"> </w:t>
      </w:r>
      <w:r w:rsidRPr="00BF4353">
        <w:rPr>
          <w:rFonts w:hint="eastAsia"/>
          <w:color w:val="FF0000"/>
        </w:rPr>
        <w:t>GatewayMachine</w:t>
      </w:r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A1B3D4" w14:textId="77777777" w:rsidR="00C011BC" w:rsidRDefault="00C011BC" w:rsidP="00B94CDC">
      <w:pPr>
        <w:spacing w:after="0" w:line="240" w:lineRule="auto"/>
      </w:pPr>
      <w:r>
        <w:separator/>
      </w:r>
    </w:p>
  </w:endnote>
  <w:endnote w:type="continuationSeparator" w:id="0">
    <w:p w14:paraId="433DF9D9" w14:textId="77777777" w:rsidR="00C011BC" w:rsidRDefault="00C011BC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76CE30" w14:textId="77777777" w:rsidR="00C011BC" w:rsidRDefault="00C011BC" w:rsidP="00B94CDC">
      <w:pPr>
        <w:spacing w:after="0" w:line="240" w:lineRule="auto"/>
      </w:pPr>
      <w:r>
        <w:separator/>
      </w:r>
    </w:p>
  </w:footnote>
  <w:footnote w:type="continuationSeparator" w:id="0">
    <w:p w14:paraId="187C9F37" w14:textId="77777777" w:rsidR="00C011BC" w:rsidRDefault="00C011BC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3836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3A01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2D82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4CFF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AF1571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86008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4353"/>
    <w:rsid w:val="00BF5720"/>
    <w:rsid w:val="00BF5B1A"/>
    <w:rsid w:val="00C00327"/>
    <w:rsid w:val="00C011BC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525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2</TotalTime>
  <Pages>20</Pages>
  <Words>4353</Words>
  <Characters>24818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9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757</cp:revision>
  <dcterms:created xsi:type="dcterms:W3CDTF">2022-07-12T06:17:00Z</dcterms:created>
  <dcterms:modified xsi:type="dcterms:W3CDTF">2022-12-10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